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256" r:id="rId2"/>
    <p:sldId id="330" r:id="rId3"/>
    <p:sldId id="332" r:id="rId4"/>
    <p:sldId id="403" r:id="rId5"/>
    <p:sldId id="395" r:id="rId6"/>
    <p:sldId id="396" r:id="rId7"/>
    <p:sldId id="397" r:id="rId8"/>
    <p:sldId id="398" r:id="rId9"/>
    <p:sldId id="399" r:id="rId10"/>
    <p:sldId id="400" r:id="rId11"/>
    <p:sldId id="401" r:id="rId12"/>
    <p:sldId id="402" r:id="rId13"/>
    <p:sldId id="260" r:id="rId14"/>
  </p:sldIdLst>
  <p:sldSz cx="9144000" cy="5143500" type="screen16x9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BAC"/>
    <a:srgbClr val="0000FF"/>
    <a:srgbClr val="990033"/>
    <a:srgbClr val="666666"/>
    <a:srgbClr val="FF3399"/>
    <a:srgbClr val="CCCCCC"/>
    <a:srgbClr val="464646"/>
    <a:srgbClr val="00D6B5"/>
    <a:srgbClr val="C7C7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69" autoAdjust="0"/>
    <p:restoredTop sz="83673" autoAdjust="0"/>
  </p:normalViewPr>
  <p:slideViewPr>
    <p:cSldViewPr snapToGrid="0">
      <p:cViewPr varScale="1">
        <p:scale>
          <a:sx n="101" d="100"/>
          <a:sy n="101" d="100"/>
        </p:scale>
        <p:origin x="684" y="108"/>
      </p:cViewPr>
      <p:guideLst>
        <p:guide orient="horz" pos="1620"/>
        <p:guide pos="2880"/>
      </p:guideLst>
    </p:cSldViewPr>
  </p:slideViewPr>
  <p:outlineViewPr>
    <p:cViewPr>
      <p:scale>
        <a:sx n="25" d="100"/>
        <a:sy n="25" d="100"/>
      </p:scale>
      <p:origin x="0" y="-55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121" y="1279287"/>
            <a:ext cx="6139502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450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38863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6903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38863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2575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38863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4199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38863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011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8035" indent="0" algn="ctr">
              <a:buNone/>
              <a:defRPr sz="1200"/>
            </a:lvl7pPr>
            <a:lvl8pPr marL="2400935" indent="0" algn="ctr">
              <a:buNone/>
              <a:defRPr sz="1200"/>
            </a:lvl8pPr>
            <a:lvl9pPr marL="2743835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273892"/>
            <a:ext cx="7886700" cy="435964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700"/>
            <a:ext cx="7886700" cy="112533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80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9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8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458"/>
            <a:ext cx="3886200" cy="32640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458"/>
            <a:ext cx="3886200" cy="32640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99434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334062"/>
            <a:ext cx="3655181" cy="61804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8035" indent="0">
              <a:buNone/>
              <a:defRPr sz="1350"/>
            </a:lvl7pPr>
            <a:lvl8pPr marL="2400935" indent="0">
              <a:buNone/>
              <a:defRPr sz="1350"/>
            </a:lvl8pPr>
            <a:lvl9pPr marL="2743835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1999384"/>
            <a:ext cx="3655181" cy="264367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334062"/>
            <a:ext cx="3673182" cy="61804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8035" indent="0">
              <a:buNone/>
              <a:defRPr sz="1350"/>
            </a:lvl7pPr>
            <a:lvl8pPr marL="2400935" indent="0">
              <a:buNone/>
              <a:defRPr sz="1350"/>
            </a:lvl8pPr>
            <a:lvl9pPr marL="2743835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1999384"/>
            <a:ext cx="3673182" cy="264367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24012" cy="120036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342961"/>
            <a:ext cx="4629150" cy="4053597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24012" cy="2859191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92"/>
            <a:ext cx="1971675" cy="435964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92"/>
            <a:ext cx="5800725" cy="435964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92"/>
            <a:ext cx="7886700" cy="9943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458"/>
            <a:ext cx="7886700" cy="326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8097"/>
            <a:ext cx="20574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22/8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8097"/>
            <a:ext cx="30861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8097"/>
            <a:ext cx="2057400" cy="2738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0815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5285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5.emf"/><Relationship Id="rId4" Type="http://schemas.openxmlformats.org/officeDocument/2006/relationships/image" Target="../media/image3.png"/><Relationship Id="rId9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 descr="E:\owncloud\刘达\2017年\深蓝学院\PPT模板\ppt1封面a.pngppt1封面a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50" y="0"/>
            <a:ext cx="9162415" cy="5144400"/>
          </a:xfrm>
          <a:prstGeom prst="rect">
            <a:avLst/>
          </a:prstGeom>
        </p:spPr>
      </p:pic>
      <p:pic>
        <p:nvPicPr>
          <p:cNvPr id="9" name="图片 8" descr="E:\owncloud\刘达\2017年\深蓝学院\logo\导出图\深蓝学院-标准色.png深蓝学院-标准色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510065" y="397880"/>
            <a:ext cx="2298379" cy="705485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992905" y="1501245"/>
            <a:ext cx="41482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464646"/>
                </a:solidFill>
                <a:latin typeface="微软雅黑" panose="020B0503020204020204" charset="-122"/>
                <a:ea typeface="微软雅黑" panose="020B0503020204020204" charset="-122"/>
              </a:rPr>
              <a:t>第十三章作业</a:t>
            </a:r>
            <a:r>
              <a:rPr lang="en-US" altLang="zh-CN" sz="2400" b="1" dirty="0" smtClean="0">
                <a:solidFill>
                  <a:srgbClr val="464646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2400" b="1" dirty="0" smtClean="0">
                <a:solidFill>
                  <a:srgbClr val="464646"/>
                </a:solidFill>
                <a:latin typeface="微软雅黑" panose="020B0503020204020204" charset="-122"/>
                <a:ea typeface="微软雅黑" panose="020B0503020204020204" charset="-122"/>
              </a:rPr>
              <a:t>“文字版挂机地牢探险游戏的设计”分享</a:t>
            </a:r>
            <a:endParaRPr lang="en-US" altLang="zh-CN" sz="2400" b="1" dirty="0">
              <a:solidFill>
                <a:srgbClr val="46464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1221740" y="3422015"/>
            <a:ext cx="344170" cy="318770"/>
          </a:xfrm>
          <a:prstGeom prst="ellipse">
            <a:avLst/>
          </a:prstGeom>
          <a:noFill/>
          <a:ln w="34925">
            <a:solidFill>
              <a:srgbClr val="005BA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690968" y="3422177"/>
            <a:ext cx="1376082" cy="294005"/>
          </a:xfrm>
          <a:prstGeom prst="rect">
            <a:avLst/>
          </a:prstGeom>
          <a:solidFill>
            <a:schemeClr val="bg1"/>
          </a:solidFill>
          <a:ln w="12700">
            <a:solidFill>
              <a:srgbClr val="4646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2350045" y="3408405"/>
            <a:ext cx="7175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ubo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697999" y="3422177"/>
            <a:ext cx="665761" cy="294005"/>
          </a:xfrm>
          <a:prstGeom prst="rect">
            <a:avLst/>
          </a:prstGeom>
          <a:solidFill>
            <a:srgbClr val="464646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669890" y="3408405"/>
            <a:ext cx="7717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讲人</a:t>
            </a:r>
            <a:endParaRPr lang="zh-CN" altLang="en-US" sz="12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" y="108024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思路分享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67477" y="1188260"/>
            <a:ext cx="4136883" cy="3866340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武器类</a:t>
            </a:r>
            <a:endParaRPr lang="en-US" altLang="zh-CN" sz="4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aponBas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用属性：</a:t>
            </a:r>
            <a:r>
              <a:rPr lang="en-US" altLang="zh-CN" sz="4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ack;               endure; 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talEndur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     </a:t>
            </a: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apon_nam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数据：</a:t>
            </a:r>
            <a:endParaRPr lang="en-US" altLang="zh-CN" sz="44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Attack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          </a:t>
            </a: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WeaponNam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Enduc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数据：</a:t>
            </a:r>
            <a:endParaRPr lang="en-US" altLang="zh-CN" sz="4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Endur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    </a:t>
            </a: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moveWeapon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etAttribut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  ~</a:t>
            </a:r>
            <a:r>
              <a:rPr lang="en-US" altLang="zh-CN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ponBase</a:t>
            </a: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650494" y="1271183"/>
            <a:ext cx="4274431" cy="3529417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Weapon1 : public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ponBase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al void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duceEndure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override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al double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ttack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override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al double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duce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override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al void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etAttribute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override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pon1() = default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5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pon2 : public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ponBase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duceEndure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ttack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ride</a:t>
            </a: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duce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ride</a:t>
            </a: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5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etAttribute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ride</a:t>
            </a:r>
            <a:endParaRPr lang="en-US" altLang="zh-CN" sz="5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tual ~Weapon2</a:t>
            </a:r>
            <a:r>
              <a:rPr lang="en-US" altLang="zh-CN" sz="5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= default</a:t>
            </a:r>
            <a:r>
              <a:rPr lang="en-US" altLang="zh-CN" sz="5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5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50493" y="3175000"/>
            <a:ext cx="3995874" cy="1777999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650493" y="1135813"/>
            <a:ext cx="3995874" cy="1899487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67476" y="1135814"/>
            <a:ext cx="4289285" cy="3817185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39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" y="108024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思路分享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9560" y="1196109"/>
            <a:ext cx="3368040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meSolver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void process(Explorer &amp;person)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while (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son.getCurrentLife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&gt; 0)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=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strib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ngine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// </a:t>
            </a:r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营地</a:t>
            </a:r>
          </a:p>
          <a:p>
            <a:r>
              <a:rPr lang="zh-CN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random &gt;= 0 &amp;&amp; random &lt; 10)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.rese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ew Camp);</a:t>
            </a: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process(person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} else if (random &gt;= 10 &amp;&amp; random &lt; 65)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.rese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ew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monRoom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process(person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} else if (random &gt;= 65 &amp;&amp; random &lt; 80)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.rese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ew Trap);</a:t>
            </a: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process(person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} else if (random &gt;= 80 &amp;&amp; random &lt; 90)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.rese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ew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efRoom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process(person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} else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.rese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ew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ponRoom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mPtr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process(person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975000" y="3014552"/>
            <a:ext cx="22584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函数中调用接口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meSolver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ver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lorer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on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ver.process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person);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3156" y="4264025"/>
            <a:ext cx="2514600" cy="38103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33156" y="2777298"/>
            <a:ext cx="2514600" cy="3270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33156" y="3294948"/>
            <a:ext cx="2514600" cy="3270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33156" y="3754109"/>
            <a:ext cx="2514600" cy="3270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33156" y="2247900"/>
            <a:ext cx="2514600" cy="34650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大括号 5"/>
          <p:cNvSpPr/>
          <p:nvPr/>
        </p:nvSpPr>
        <p:spPr>
          <a:xfrm>
            <a:off x="3694204" y="2287779"/>
            <a:ext cx="136635" cy="240765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953847" y="3306940"/>
            <a:ext cx="1638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实现多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357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" y="108024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思路分享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" y="1173899"/>
            <a:ext cx="3848043" cy="260811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1426" y="1157229"/>
            <a:ext cx="3490073" cy="26247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1426" y="3864128"/>
            <a:ext cx="3490073" cy="1212697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227822" y="3902228"/>
            <a:ext cx="34450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陷阱房间的一个例子：</a:t>
            </a:r>
            <a:endParaRPr lang="zh-CN" alt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954294"/>
              </p:ext>
            </p:extLst>
          </p:nvPr>
        </p:nvGraphicFramePr>
        <p:xfrm>
          <a:off x="104775" y="4217550"/>
          <a:ext cx="4577192" cy="73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9" imgW="13525607" imgH="2171860" progId="Visio.Drawing.15">
                  <p:embed/>
                </p:oleObj>
              </mc:Choice>
              <mc:Fallback>
                <p:oleObj name="Visio" r:id="rId9" imgW="13525607" imgH="21718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4775" y="4217550"/>
                        <a:ext cx="4577192" cy="73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564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031490" y="2038350"/>
            <a:ext cx="3322320" cy="646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400" b="1" dirty="0">
                <a:solidFill>
                  <a:srgbClr val="464646"/>
                </a:solidFill>
                <a:latin typeface="微软雅黑" panose="020B0503020204020204" charset="-122"/>
                <a:ea typeface="微软雅黑" panose="020B0503020204020204" charset="-122"/>
              </a:rPr>
              <a:t>感谢各位聆听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108325" y="2615565"/>
            <a:ext cx="3451860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solidFill>
                  <a:srgbClr val="464646"/>
                </a:solidFill>
                <a:latin typeface="Arial" panose="020B0604020202020204" pitchFamily="34" charset="0"/>
              </a:rPr>
              <a:t>Thanks for Listening</a:t>
            </a:r>
          </a:p>
        </p:txBody>
      </p:sp>
      <p:sp>
        <p:nvSpPr>
          <p:cNvPr id="10" name="文本框 9"/>
          <p:cNvSpPr txBox="1"/>
          <p:nvPr/>
        </p:nvSpPr>
        <p:spPr>
          <a:xfrm rot="840000">
            <a:off x="5659826" y="2054226"/>
            <a:ext cx="1895475" cy="1397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b="1" dirty="0">
                <a:solidFill>
                  <a:srgbClr val="005BAC"/>
                </a:solidFill>
                <a:latin typeface="微软雅黑" panose="020B0503020204020204" charset="-122"/>
                <a:ea typeface="微软雅黑" panose="020B0503020204020204" charset="-122"/>
              </a:rPr>
              <a:t>！</a:t>
            </a:r>
          </a:p>
        </p:txBody>
      </p:sp>
      <p:pic>
        <p:nvPicPr>
          <p:cNvPr id="12" name="图片 11" descr="E:\owncloud\刘达\2017年\深蓝学院\logo\导出图\深蓝学院-标准色.png深蓝学院-标准色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510065" y="397880"/>
            <a:ext cx="2298379" cy="7054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481612" y="1337511"/>
            <a:ext cx="8025264" cy="35350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部分</a:t>
            </a:r>
            <a:r>
              <a:rPr lang="zh-CN" altLang="en-US" sz="2800" b="1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题目分析</a:t>
            </a:r>
            <a:endParaRPr lang="en-US" altLang="zh-CN" sz="28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部分</a:t>
            </a:r>
            <a:r>
              <a:rPr lang="zh-CN" altLang="en-US" sz="2800" b="1" dirty="0" smtClean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知识储备</a:t>
            </a:r>
            <a:endParaRPr lang="en-US" altLang="zh-CN" sz="2000" b="1" dirty="0">
              <a:solidFill>
                <a:schemeClr val="bg1">
                  <a:lumMod val="6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部分</a:t>
            </a:r>
            <a:r>
              <a:rPr lang="zh-CN" altLang="en-US" sz="2800" b="1" dirty="0" smtClean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思路分享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纲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题目分析</a:t>
            </a: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342123" y="1165779"/>
            <a:ext cx="6306327" cy="3785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类的设计，其中包含角色类，房间类，武器类别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通过封装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，目的是使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上层设计的代码接口简单，易调用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类的继承，其中武器可以通过</a:t>
            </a:r>
            <a:r>
              <a:rPr lang="en-US" altLang="zh-CN" sz="2000" dirty="0" err="1" smtClean="0">
                <a:latin typeface="+mn-ea"/>
                <a:cs typeface="Times New Roman" panose="02020603050405020304" pitchFamily="18" charset="0"/>
              </a:rPr>
              <a:t>weaponBase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基类，然后设计各种武器的子类，房间通过</a:t>
            </a:r>
            <a:r>
              <a:rPr lang="en-US" altLang="zh-CN" sz="2000" dirty="0" err="1" smtClean="0">
                <a:latin typeface="+mn-ea"/>
                <a:cs typeface="Times New Roman" panose="02020603050405020304" pitchFamily="18" charset="0"/>
              </a:rPr>
              <a:t>RoomBase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基类，设计不同房间类型的子类，通过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继承减少重复的成员变量和成员函数，简化代码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类的多态，通过虚函数的使用，在基类中设计好了接口之后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派生类通过虚函数的形式重写该接口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，减少重复代码。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8450" y="1204854"/>
            <a:ext cx="2073833" cy="29194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481612" y="1337511"/>
            <a:ext cx="8025264" cy="35350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部分：题目分析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部分：知识储备</a:t>
            </a:r>
            <a:endParaRPr lang="en-US" altLang="zh-CN" sz="28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部分</a:t>
            </a:r>
            <a:r>
              <a:rPr lang="zh-CN" altLang="en-US" sz="2800" b="1" dirty="0" smtClean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思路分享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纲要</a:t>
            </a:r>
          </a:p>
        </p:txBody>
      </p:sp>
    </p:spTree>
    <p:extLst>
      <p:ext uri="{BB962C8B-B14F-4D97-AF65-F5344CB8AC3E}">
        <p14:creationId xmlns:p14="http://schemas.microsoft.com/office/powerpoint/2010/main" val="1392426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知识储备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342123" y="1165779"/>
            <a:ext cx="8420877" cy="3785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十二章学习了类的设计的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基础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第十三章学习了类的继承，虚函数等知识，因此在作业中尽可能的用到学习到的新的知识点，以达到巩固练习的目的。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在作业中所使用到的基本知识点有：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1.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类的构造函数（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=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default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初始化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列表）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2.public, private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protected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访问权限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3.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继承中的权限和构造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public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继承，子类调用基类构造函数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4.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智能指针</a:t>
            </a:r>
            <a:r>
              <a:rPr lang="en-US" altLang="zh-CN" sz="2000" dirty="0" err="1" smtClean="0">
                <a:latin typeface="+mn-ea"/>
                <a:cs typeface="Times New Roman" panose="02020603050405020304" pitchFamily="18" charset="0"/>
              </a:rPr>
              <a:t>shared_ptr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dirty="0" err="1" smtClean="0">
                <a:latin typeface="+mn-ea"/>
                <a:cs typeface="Times New Roman" panose="02020603050405020304" pitchFamily="18" charset="0"/>
              </a:rPr>
              <a:t>reset,make_shared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149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知识储备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342123" y="1165779"/>
            <a:ext cx="8420877" cy="3785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5.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容器、迭代器与泛型算法的使用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list, string, sort())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6.</a:t>
            </a:r>
            <a:r>
              <a:rPr lang="zh-CN" altLang="en-US" sz="2000" smtClean="0">
                <a:latin typeface="+mn-ea"/>
                <a:cs typeface="Times New Roman" panose="02020603050405020304" pitchFamily="18" charset="0"/>
              </a:rPr>
              <a:t>虚</a:t>
            </a:r>
            <a:r>
              <a:rPr lang="zh-CN" altLang="en-US" sz="2000">
                <a:latin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smtClean="0"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override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关键字的使用。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7.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多态中的析构函数要加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virtual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关键字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8.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随机数的使用。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……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080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481612" y="1337511"/>
            <a:ext cx="8025264" cy="35350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部分：题目分析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部分</a:t>
            </a:r>
            <a:r>
              <a:rPr lang="zh-CN" altLang="en-US" sz="2800" b="1" dirty="0" smtClean="0">
                <a:solidFill>
                  <a:schemeClr val="bg1">
                    <a:lumMod val="6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知识储备</a:t>
            </a:r>
            <a:endParaRPr lang="en-US" altLang="zh-CN" sz="2000" b="1" dirty="0">
              <a:solidFill>
                <a:schemeClr val="bg1">
                  <a:lumMod val="6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Clr>
                <a:srgbClr val="6F1B1B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部分：思路分享</a:t>
            </a:r>
            <a:endParaRPr lang="en-US" altLang="zh-CN" sz="28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latin typeface="隶书" panose="02010509060101010101" pitchFamily="49" charset="-122"/>
                <a:ea typeface="隶书" panose="02010509060101010101" pitchFamily="49" charset="-122"/>
              </a:rPr>
              <a:t>纲要</a:t>
            </a:r>
          </a:p>
        </p:txBody>
      </p:sp>
    </p:spTree>
    <p:extLst>
      <p:ext uri="{BB962C8B-B14F-4D97-AF65-F5344CB8AC3E}">
        <p14:creationId xmlns:p14="http://schemas.microsoft.com/office/powerpoint/2010/main" val="3911386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122" y="174352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思路分享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>
          <a:xfrm>
            <a:off x="342122" y="1204854"/>
            <a:ext cx="4125102" cy="3785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m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mBase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(Explorer &amp;person);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terEven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Game::Explorer &amp;person) = 0;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actEvent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Game::Explorer &amp;person) = 0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p : public Room 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monRoom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public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p : public Room 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efRoom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public Room 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ponRoom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public Room </a:t>
            </a: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5000"/>
              </a:lnSpc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767958" y="3159995"/>
            <a:ext cx="498083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Even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ackEven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重写：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terEven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Game::Explorer &amp;person) override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       virtual void </a:t>
            </a: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ackEven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Gam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:Explorer &amp;person) override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右大括号 4"/>
          <p:cNvSpPr/>
          <p:nvPr/>
        </p:nvSpPr>
        <p:spPr>
          <a:xfrm>
            <a:off x="3216165" y="3097765"/>
            <a:ext cx="294290" cy="163189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03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1"/>
          <p:cNvGrpSpPr/>
          <p:nvPr/>
        </p:nvGrpSpPr>
        <p:grpSpPr>
          <a:xfrm>
            <a:off x="342122" y="1018280"/>
            <a:ext cx="8304245" cy="37323"/>
            <a:chOff x="342122" y="873500"/>
            <a:chExt cx="8304245" cy="37323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342122" y="873500"/>
              <a:ext cx="8304245" cy="0"/>
            </a:xfrm>
            <a:prstGeom prst="line">
              <a:avLst/>
            </a:prstGeom>
            <a:ln w="1905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42122" y="910823"/>
              <a:ext cx="5250025" cy="0"/>
            </a:xfrm>
            <a:prstGeom prst="line">
              <a:avLst/>
            </a:prstGeom>
            <a:ln w="76200">
              <a:solidFill>
                <a:srgbClr val="6F1B1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211" y="258172"/>
            <a:ext cx="1865156" cy="573535"/>
          </a:xfrm>
          <a:prstGeom prst="rect">
            <a:avLst/>
          </a:prstGeom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" y="108024"/>
            <a:ext cx="8229600" cy="976586"/>
          </a:xfrm>
        </p:spPr>
        <p:txBody>
          <a:bodyPr>
            <a:normAutofit/>
          </a:bodyPr>
          <a:lstStyle/>
          <a:p>
            <a:r>
              <a:rPr lang="zh-CN" altLang="en-US" sz="36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思路分享</a:t>
            </a:r>
            <a:endParaRPr lang="zh-CN" altLang="en-US" sz="36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67477" y="1188260"/>
            <a:ext cx="4136883" cy="386634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Person</a:t>
            </a:r>
            <a:r>
              <a:rPr lang="zh-CN" altLang="en-US" sz="4400" dirty="0" smtClean="0">
                <a:latin typeface="+mn-ea"/>
                <a:cs typeface="Times New Roman" panose="02020603050405020304" pitchFamily="18" charset="0"/>
              </a:rPr>
              <a:t>类</a:t>
            </a:r>
            <a:endParaRPr lang="en-US" altLang="zh-CN" sz="44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PersonBas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: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通用属性：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currentLif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,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totalLif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, attack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class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Explorer:public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PersonBase</a:t>
            </a:r>
            <a:endParaRPr lang="en-US" altLang="zh-CN" sz="44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特有属性：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experience,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totalExperienc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, 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lost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,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lostBloodBuffNum</a:t>
            </a:r>
            <a:endParaRPr lang="en-US" altLang="zh-CN" sz="44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recover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,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recoverBloodBuffNum</a:t>
            </a:r>
            <a:endParaRPr lang="en-US" altLang="zh-CN" sz="44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latin typeface="+mn-ea"/>
                <a:cs typeface="Times New Roman" panose="02020603050405020304" pitchFamily="18" charset="0"/>
              </a:rPr>
              <a:t>接口：</a:t>
            </a:r>
            <a:endParaRPr lang="en-US" altLang="zh-CN" sz="44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获取数据</a:t>
            </a:r>
            <a:endParaRPr lang="en-US" altLang="zh-CN" sz="4400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getCurrentLif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       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getAttack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; 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getRoverBloodBuffNum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;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getlostBloodBuffNum</a:t>
            </a:r>
            <a:r>
              <a:rPr lang="en-US" altLang="zh-CN" sz="4400" dirty="0">
                <a:latin typeface="+mn-ea"/>
                <a:cs typeface="Times New Roman" panose="02020603050405020304" pitchFamily="18" charset="0"/>
              </a:rPr>
              <a:t>();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getExperience</a:t>
            </a:r>
            <a:r>
              <a:rPr lang="en-US" altLang="zh-CN" sz="4400" dirty="0">
                <a:latin typeface="+mn-ea"/>
                <a:cs typeface="Times New Roman" panose="02020603050405020304" pitchFamily="18" charset="0"/>
              </a:rPr>
              <a:t>();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44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修改数据：</a:t>
            </a:r>
            <a:endParaRPr lang="en-US" altLang="zh-CN" sz="4400" dirty="0" smtClean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reduceLif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          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reduceLifeTrap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resetLif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           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addLif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</a:t>
            </a:r>
            <a:endParaRPr lang="en-US" altLang="zh-CN" sz="44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CheckLost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  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setLost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</a:t>
            </a:r>
            <a:endParaRPr lang="en-US" altLang="zh-CN" sz="44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removeLost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 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CheckRecover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</a:t>
            </a:r>
            <a:endParaRPr lang="en-US" altLang="zh-CN" sz="44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setRecoverBloodBuff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            </a:t>
            </a: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equipmentWeapon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4400" dirty="0" err="1" smtClean="0">
                <a:latin typeface="+mn-ea"/>
                <a:cs typeface="Times New Roman" panose="02020603050405020304" pitchFamily="18" charset="0"/>
              </a:rPr>
              <a:t>addExperience</a:t>
            </a:r>
            <a:r>
              <a:rPr lang="en-US" altLang="zh-CN" sz="4400" dirty="0" smtClean="0">
                <a:latin typeface="+mn-ea"/>
                <a:cs typeface="Times New Roman" panose="02020603050405020304" pitchFamily="18" charset="0"/>
              </a:rPr>
              <a:t>()</a:t>
            </a:r>
            <a:endParaRPr lang="en-US" altLang="zh-CN" sz="44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0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40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717169" y="1885458"/>
            <a:ext cx="3761597" cy="296784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171450" indent="-170815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65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94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23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5285" indent="-170815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nster : public Person 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有属性：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,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aponPtr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_weapon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数据：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TotalLife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Attack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Id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CurrentLife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zh-CN" altLang="en-US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数据</a:t>
            </a:r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zh-CN" sz="1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BigMonster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ChiefMonster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ExploreMonster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operator&lt;()</a:t>
            </a: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Id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        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ipmentWeapon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Life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                           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Life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5" indent="0">
              <a:lnSpc>
                <a:spcPct val="120000"/>
              </a:lnSpc>
              <a:spcBef>
                <a:spcPts val="0"/>
              </a:spcBef>
              <a:buClr>
                <a:srgbClr val="6F1B1B"/>
              </a:buClr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7476" y="1150938"/>
            <a:ext cx="8524099" cy="70658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67477" y="1894840"/>
            <a:ext cx="4323573" cy="315976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704572" y="1894840"/>
            <a:ext cx="4087004" cy="315976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45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FF0000"/>
        </a:solidFill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4</TotalTime>
  <Words>797</Words>
  <Application>Microsoft Office PowerPoint</Application>
  <PresentationFormat>全屏显示(16:9)</PresentationFormat>
  <Paragraphs>167</Paragraphs>
  <Slides>1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黑体</vt:lpstr>
      <vt:lpstr>隶书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PowerPoint 演示文稿</vt:lpstr>
      <vt:lpstr>纲要</vt:lpstr>
      <vt:lpstr>题目分析</vt:lpstr>
      <vt:lpstr>纲要</vt:lpstr>
      <vt:lpstr>知识储备</vt:lpstr>
      <vt:lpstr>知识储备</vt:lpstr>
      <vt:lpstr>纲要</vt:lpstr>
      <vt:lpstr>思路分享</vt:lpstr>
      <vt:lpstr>思路分享</vt:lpstr>
      <vt:lpstr>思路分享</vt:lpstr>
      <vt:lpstr>思路分享</vt:lpstr>
      <vt:lpstr>思路分享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aikr</dc:creator>
  <cp:lastModifiedBy>apple</cp:lastModifiedBy>
  <cp:revision>951</cp:revision>
  <dcterms:created xsi:type="dcterms:W3CDTF">2017-03-07T07:29:00Z</dcterms:created>
  <dcterms:modified xsi:type="dcterms:W3CDTF">2022-08-02T11:0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B7AB06672B1347B2A212B36570C194FB</vt:lpwstr>
  </property>
</Properties>
</file>